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F7412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7C84831E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33FBF5A0" wp14:editId="640ADB2E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2A71907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5F77D039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127BFAC5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39501CCD" w14:textId="77777777" w:rsidR="004945A6" w:rsidRPr="001D218D" w:rsidRDefault="004945A6" w:rsidP="006A0D93">
      <w:pPr>
        <w:spacing w:line="276" w:lineRule="auto"/>
        <w:jc w:val="center"/>
        <w:rPr>
          <w:b/>
          <w:iCs/>
        </w:rPr>
      </w:pPr>
      <w:r w:rsidRPr="001D218D">
        <w:rPr>
          <w:b/>
          <w:iCs/>
        </w:rPr>
        <w:t xml:space="preserve">Институт </w:t>
      </w:r>
      <w:proofErr w:type="spellStart"/>
      <w:r w:rsidRPr="001D218D">
        <w:rPr>
          <w:b/>
          <w:iCs/>
        </w:rPr>
        <w:t>Принтмедиа</w:t>
      </w:r>
      <w:proofErr w:type="spellEnd"/>
      <w:r w:rsidRPr="001D218D">
        <w:rPr>
          <w:b/>
          <w:iCs/>
        </w:rPr>
        <w:t xml:space="preserve"> и информационных технологий</w:t>
      </w:r>
    </w:p>
    <w:p w14:paraId="516DB804" w14:textId="77777777" w:rsidR="004945A6" w:rsidRPr="001D218D" w:rsidRDefault="004945A6" w:rsidP="006A0D93">
      <w:pPr>
        <w:spacing w:line="276" w:lineRule="auto"/>
        <w:jc w:val="center"/>
        <w:rPr>
          <w:b/>
          <w:iCs/>
        </w:rPr>
      </w:pPr>
      <w:r w:rsidRPr="001D218D">
        <w:rPr>
          <w:b/>
          <w:iCs/>
        </w:rPr>
        <w:t>Кафедра Информатики и информационных технологий</w:t>
      </w:r>
    </w:p>
    <w:p w14:paraId="79395F98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29154ADF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30E6223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07BB12E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2ED05AD1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0A38E14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432793CC" w14:textId="547474E2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3F6FBC" w:rsidRPr="001D218D">
        <w:rPr>
          <w:b/>
          <w:sz w:val="36"/>
          <w:szCs w:val="36"/>
        </w:rPr>
        <w:t>10</w:t>
      </w:r>
    </w:p>
    <w:p w14:paraId="605DD0A0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0A1969F6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0C02C20F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60DB7C0F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78B41A64" w14:textId="77777777" w:rsidR="001D218D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</w:p>
    <w:p w14:paraId="5F3337A5" w14:textId="6AF5F490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    </w:t>
      </w:r>
    </w:p>
    <w:p w14:paraId="3CFAF86A" w14:textId="0318CE6E" w:rsidR="001D218D" w:rsidRPr="001D218D" w:rsidRDefault="001D218D" w:rsidP="001D218D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Чекрыжов Д. С.</w:t>
      </w:r>
    </w:p>
    <w:p w14:paraId="586ED71D" w14:textId="77777777" w:rsidR="001D218D" w:rsidRPr="006974A5" w:rsidRDefault="001D218D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286BB251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46A4A7B7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35C2EC9A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57F4F67B" w14:textId="77777777" w:rsidR="001D218D" w:rsidRDefault="004945A6" w:rsidP="001D218D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11FB909D" w14:textId="628D0B3C" w:rsidR="001D218D" w:rsidRPr="006974A5" w:rsidRDefault="001D218D" w:rsidP="001D218D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0"/>
          <w:szCs w:val="20"/>
        </w:rPr>
        <w:t xml:space="preserve"> </w:t>
      </w:r>
    </w:p>
    <w:p w14:paraId="7AE78124" w14:textId="6BA0A5EC" w:rsidR="004945A6" w:rsidRDefault="004945A6" w:rsidP="001D218D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0"/>
          <w:szCs w:val="20"/>
        </w:rPr>
        <w:t>(Оценка)</w:t>
      </w:r>
    </w:p>
    <w:p w14:paraId="0D0A3564" w14:textId="77777777" w:rsidR="001D218D" w:rsidRPr="006974A5" w:rsidRDefault="001D218D" w:rsidP="001D218D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1E52456E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553E5078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2A1FEAF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2BB4596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40D7092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1488031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40EBCAAC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07E6A56" w14:textId="77777777" w:rsidR="001D218D" w:rsidRDefault="001D218D" w:rsidP="006A0D93">
      <w:pPr>
        <w:spacing w:line="276" w:lineRule="auto"/>
        <w:jc w:val="center"/>
        <w:rPr>
          <w:b/>
          <w:sz w:val="28"/>
          <w:szCs w:val="28"/>
        </w:rPr>
      </w:pPr>
    </w:p>
    <w:p w14:paraId="73DB1036" w14:textId="77777777" w:rsidR="001D218D" w:rsidRDefault="001D218D" w:rsidP="006A0D93">
      <w:pPr>
        <w:spacing w:line="276" w:lineRule="auto"/>
        <w:jc w:val="center"/>
        <w:rPr>
          <w:b/>
          <w:sz w:val="28"/>
          <w:szCs w:val="28"/>
        </w:rPr>
      </w:pPr>
    </w:p>
    <w:p w14:paraId="32D04EE7" w14:textId="77777777" w:rsidR="001D218D" w:rsidRDefault="001D218D" w:rsidP="006A0D93">
      <w:pPr>
        <w:spacing w:line="276" w:lineRule="auto"/>
        <w:jc w:val="center"/>
        <w:rPr>
          <w:b/>
          <w:sz w:val="28"/>
          <w:szCs w:val="28"/>
        </w:rPr>
      </w:pPr>
    </w:p>
    <w:p w14:paraId="66389409" w14:textId="77777777" w:rsidR="001D218D" w:rsidRDefault="001D218D" w:rsidP="006A0D93">
      <w:pPr>
        <w:spacing w:line="276" w:lineRule="auto"/>
        <w:jc w:val="center"/>
        <w:rPr>
          <w:b/>
          <w:sz w:val="28"/>
          <w:szCs w:val="28"/>
        </w:rPr>
      </w:pPr>
    </w:p>
    <w:p w14:paraId="30CAF43D" w14:textId="23941DA0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75089422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6527E398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4653392D" w14:textId="77777777"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C54FF7" w14:textId="77777777" w:rsidR="00F74923" w:rsidRPr="00F74923" w:rsidRDefault="0013758A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995754" w14:textId="77777777" w:rsidR="00F74923" w:rsidRPr="00F74923" w:rsidRDefault="0013758A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B7E584" w14:textId="77777777" w:rsidR="00F74923" w:rsidRPr="00F74923" w:rsidRDefault="0013758A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ECEC08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7DFD3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C2713A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7E942A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06DDC9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772948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779104" w14:textId="77777777" w:rsidR="00F74923" w:rsidRPr="00F74923" w:rsidRDefault="0013758A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030278" w14:textId="77777777" w:rsidR="00F74923" w:rsidRPr="00F74923" w:rsidRDefault="0013758A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82A263" w14:textId="4392064B"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14:paraId="5E9CA64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AA3C471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  <w:bookmarkStart w:id="1" w:name="_GoBack"/>
      <w:bookmarkEnd w:id="1"/>
    </w:p>
    <w:p w14:paraId="37B3E3F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B3C539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45EB24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FEAF88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44D5AF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6A77C3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256071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95A58B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A0A452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70B35B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417A94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AC705A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030BC3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8B1A768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2700C50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2"/>
    </w:p>
    <w:p w14:paraId="6F951022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4498D59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36472221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61F513C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120446DC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491F14A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486917E0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02C5BCDA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6EAADD1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41B14BB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DF70068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47D771A5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о вещественное число — цена 1 кг конфет. Вывести стоимость 0.1, 0.2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1 кг конфет.</w:t>
      </w:r>
    </w:p>
    <w:p w14:paraId="2F2F94F1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о целое число N (&gt; 0). Найти произведение 1.1 · 1.2 · 1.3 · . . . (N сомножителей).</w:t>
      </w:r>
    </w:p>
    <w:p w14:paraId="4F71BEC3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число N (&gt; 0). Найти квадрат данного числа, используя для его вычисления следующую формулу: N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= 1 + 3 + 5 + . . . + (2·N − 1). После добавления к сумме каждого слагаемого выводить текущее значение суммы</w:t>
      </w:r>
    </w:p>
    <w:p w14:paraId="59B0172E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вещественное число A и целое число N (&gt; 0). Используя один цикл, найти сумму 1 + A + A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+ A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. . . + A</w:t>
      </w:r>
      <w:r w:rsidRPr="006851A2">
        <w:rPr>
          <w:sz w:val="28"/>
          <w:szCs w:val="28"/>
          <w:vertAlign w:val="superscript"/>
        </w:rPr>
        <w:t>N</w:t>
      </w:r>
    </w:p>
    <w:p w14:paraId="53761F78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Дано вещественное число A и целое число N (&gt; 0). Используя один цикл, найти значение выражения </w:t>
      </w:r>
    </w:p>
    <w:p w14:paraId="75A21DAD" w14:textId="77777777"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 − A + A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− A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. . . ± </w:t>
      </w:r>
      <w:proofErr w:type="gramStart"/>
      <w:r w:rsidRPr="006851A2">
        <w:rPr>
          <w:sz w:val="28"/>
          <w:szCs w:val="28"/>
        </w:rPr>
        <w:t>A</w:t>
      </w:r>
      <w:r w:rsidRPr="006851A2">
        <w:rPr>
          <w:sz w:val="28"/>
          <w:szCs w:val="28"/>
          <w:vertAlign w:val="superscript"/>
        </w:rPr>
        <w:t>N</w:t>
      </w:r>
      <w:r w:rsidRPr="006851A2">
        <w:rPr>
          <w:sz w:val="28"/>
          <w:szCs w:val="28"/>
        </w:rPr>
        <w:t xml:space="preserve"> .</w:t>
      </w:r>
      <w:proofErr w:type="gramEnd"/>
      <w:r w:rsidRPr="006851A2">
        <w:rPr>
          <w:sz w:val="28"/>
          <w:szCs w:val="28"/>
        </w:rPr>
        <w:t xml:space="preserve"> </w:t>
      </w:r>
    </w:p>
    <w:p w14:paraId="675962F1" w14:textId="77777777" w:rsidR="006A0D93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  <w:r w:rsidRPr="006851A2">
        <w:rPr>
          <w:sz w:val="28"/>
          <w:szCs w:val="28"/>
        </w:rPr>
        <w:t>Условный оператор не использовать.</w:t>
      </w:r>
    </w:p>
    <w:p w14:paraId="6B35A35F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03C95BF7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5ED9CE4C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64CC22F5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0665F9AF" w14:textId="77777777" w:rsidR="003F6FBC" w:rsidRPr="006A44C9" w:rsidRDefault="003F6FBC" w:rsidP="003F6FBC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128588A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3D94ED1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2B199F7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026C841B" w14:textId="77777777"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814BE74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6EDB15EC" w14:textId="77777777" w:rsidR="00632CF6" w:rsidRPr="00632CF6" w:rsidRDefault="00632CF6" w:rsidP="00632CF6"/>
    <w:p w14:paraId="65E4EEE6" w14:textId="77777777" w:rsidR="00B432AF" w:rsidRDefault="003F6FBC" w:rsidP="00632CF6">
      <w:r>
        <w:object w:dxaOrig="1812" w:dyaOrig="5113" w14:anchorId="0F876E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5" type="#_x0000_t75" style="width:90.6pt;height:255.6pt" o:ole="">
            <v:imagedata r:id="rId17" o:title=""/>
          </v:shape>
          <o:OLEObject Type="Embed" ProgID="Visio.Drawing.15" ShapeID="_x0000_i1125" DrawAspect="Content" ObjectID="_1640561358" r:id="rId18"/>
        </w:object>
      </w:r>
    </w:p>
    <w:p w14:paraId="1AADEA9D" w14:textId="77777777" w:rsidR="00B432AF" w:rsidRPr="00B432AF" w:rsidRDefault="00B432AF" w:rsidP="00B432AF"/>
    <w:p w14:paraId="1D0E4295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471D14C9" w14:textId="77777777" w:rsidR="0030429F" w:rsidRDefault="0030429F" w:rsidP="00632CF6">
      <w:pPr>
        <w:spacing w:line="360" w:lineRule="auto"/>
        <w:rPr>
          <w:sz w:val="28"/>
          <w:szCs w:val="28"/>
        </w:rPr>
      </w:pPr>
    </w:p>
    <w:p w14:paraId="41B347E0" w14:textId="77777777" w:rsidR="00632CF6" w:rsidRPr="00B432AF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252" w14:anchorId="59AD72BB">
          <v:shape id="_x0000_i1126" type="#_x0000_t75" style="width:90.6pt;height:312.6pt" o:ole="">
            <v:imagedata r:id="rId19" o:title=""/>
          </v:shape>
          <o:OLEObject Type="Embed" ProgID="Visio.Drawing.15" ShapeID="_x0000_i1126" DrawAspect="Content" ObjectID="_1640561359" r:id="rId20"/>
        </w:object>
      </w:r>
    </w:p>
    <w:p w14:paraId="15D92296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46108F89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045F59B5" w14:textId="77777777" w:rsidR="00632CF6" w:rsidRDefault="00632CF6" w:rsidP="00632CF6">
      <w:pPr>
        <w:spacing w:line="360" w:lineRule="auto"/>
      </w:pPr>
    </w:p>
    <w:p w14:paraId="59012D8C" w14:textId="77777777" w:rsidR="00632CF6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133" w14:anchorId="6E175D40">
          <v:shape id="_x0000_i1127" type="#_x0000_t75" style="width:90.6pt;height:306.6pt" o:ole="">
            <v:imagedata r:id="rId21" o:title=""/>
          </v:shape>
          <o:OLEObject Type="Embed" ProgID="Visio.Drawing.15" ShapeID="_x0000_i1127" DrawAspect="Content" ObjectID="_1640561360" r:id="rId22"/>
        </w:object>
      </w:r>
    </w:p>
    <w:p w14:paraId="1D3D47ED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52FD106F" w14:textId="77777777" w:rsidR="00634DC8" w:rsidRDefault="00634DC8" w:rsidP="00632CF6">
      <w:pPr>
        <w:spacing w:line="360" w:lineRule="auto"/>
        <w:rPr>
          <w:sz w:val="28"/>
          <w:szCs w:val="28"/>
        </w:rPr>
      </w:pPr>
    </w:p>
    <w:p w14:paraId="516C5B26" w14:textId="77777777" w:rsidR="003F6FBC" w:rsidRDefault="003F6FBC" w:rsidP="00632CF6">
      <w:pPr>
        <w:spacing w:line="360" w:lineRule="auto"/>
        <w:rPr>
          <w:sz w:val="28"/>
          <w:szCs w:val="28"/>
        </w:rPr>
      </w:pPr>
    </w:p>
    <w:p w14:paraId="44F19F11" w14:textId="77777777" w:rsidR="003F6FBC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697" w14:anchorId="116160FB">
          <v:shape id="_x0000_i1128" type="#_x0000_t75" style="width:90.6pt;height:334.8pt" o:ole="">
            <v:imagedata r:id="rId23" o:title=""/>
          </v:shape>
          <o:OLEObject Type="Embed" ProgID="Visio.Drawing.15" ShapeID="_x0000_i1128" DrawAspect="Content" ObjectID="_1640561361" r:id="rId24"/>
        </w:object>
      </w:r>
    </w:p>
    <w:p w14:paraId="047015FD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5B0830F9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44BA4C9" w14:textId="77777777" w:rsidR="00632CF6" w:rsidRDefault="00632CF6" w:rsidP="00632CF6">
      <w:pPr>
        <w:spacing w:line="360" w:lineRule="auto"/>
      </w:pPr>
    </w:p>
    <w:p w14:paraId="44FD952D" w14:textId="77777777" w:rsidR="00632CF6" w:rsidRDefault="003F6FBC" w:rsidP="00632CF6">
      <w:pPr>
        <w:spacing w:line="360" w:lineRule="auto"/>
      </w:pPr>
      <w:r>
        <w:object w:dxaOrig="1812" w:dyaOrig="6697" w14:anchorId="5FD2330E">
          <v:shape id="_x0000_i1129" type="#_x0000_t75" style="width:90.6pt;height:334.8pt" o:ole="">
            <v:imagedata r:id="rId25" o:title=""/>
          </v:shape>
          <o:OLEObject Type="Embed" ProgID="Visio.Drawing.15" ShapeID="_x0000_i1129" DrawAspect="Content" ObjectID="_1640561362" r:id="rId26"/>
        </w:object>
      </w:r>
    </w:p>
    <w:p w14:paraId="4F50B73D" w14:textId="77777777" w:rsidR="003F6FBC" w:rsidRDefault="003F6FBC" w:rsidP="00632CF6">
      <w:pPr>
        <w:spacing w:line="360" w:lineRule="auto"/>
        <w:rPr>
          <w:sz w:val="28"/>
          <w:szCs w:val="28"/>
        </w:rPr>
      </w:pPr>
    </w:p>
    <w:p w14:paraId="66927B78" w14:textId="77777777"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1C97A268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003E3445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6D67EF4A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4753DAE0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7700A84D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6F458582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591FD006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347C6380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2301FFDE" w14:textId="77777777" w:rsidR="00634DC8" w:rsidRDefault="00634DC8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EC19D60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4BF286C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47E61B8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F77A94E" w14:textId="77777777"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CA710E4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103FE8E7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7ED692DF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8CD749E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FF91C3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387C0CF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9FC65F2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DFB6DA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4B769D0A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0736C4A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70E1CB1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36F628E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324BA87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31497D2" w14:textId="77777777"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;</w:t>
      </w:r>
    </w:p>
    <w:p w14:paraId="581137C4" w14:textId="77777777"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цену за 1 кг конфет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7954A4C" w14:textId="77777777"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5501543" w14:textId="77777777"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0C4C620A" w14:textId="77777777"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 10 +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ят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N / 10);</w:t>
      </w:r>
    </w:p>
    <w:p w14:paraId="6959E409" w14:textId="77777777" w:rsidR="00634DC8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88E1545" w14:textId="77777777"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DD2D667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22927735"/>
    </w:p>
    <w:p w14:paraId="5C77FB31" w14:textId="77777777"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1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2</w:t>
      </w:r>
    </w:p>
    <w:p w14:paraId="01EC7579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763614C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A987F3E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7566E2C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9CD8977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D1F8141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6CAE9172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00EC5EB" w14:textId="77777777"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1CB7374" w14:textId="77777777" w:rsidR="005415C9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51913FE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proofErr w:type="gramStart"/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gs</w:t>
      </w:r>
      <w:proofErr w:type="spellEnd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E20B923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{</w:t>
      </w:r>
    </w:p>
    <w:p w14:paraId="386B4098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s = 1;</w:t>
      </w:r>
    </w:p>
    <w:p w14:paraId="0599C8A3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7B2B847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E547C4C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 / 1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0.1)</w:t>
      </w:r>
    </w:p>
    <w:p w14:paraId="2A3136DE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*= 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);</w:t>
      </w:r>
    </w:p>
    <w:p w14:paraId="3D12B286" w14:textId="77777777"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);</w:t>
      </w:r>
    </w:p>
    <w:p w14:paraId="11578A49" w14:textId="77777777" w:rsidR="00634DC8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  <w:bookmarkStart w:id="22" w:name="_Toc22927736"/>
    </w:p>
    <w:p w14:paraId="6660D08F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2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14:paraId="2B2DE713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B0697AD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F57E2B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2F62BE8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8FF5FE3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80E6401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4B1F3A5A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80E6D2F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C7F596D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C966AAA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186BADA" w14:textId="77777777"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8BAEE6C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N2 = 0;</w:t>
      </w:r>
    </w:p>
    <w:p w14:paraId="46598C09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45E1733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8ACE8E0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7C6EC232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01CFCCA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2 += (2 *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);</w:t>
      </w:r>
    </w:p>
    <w:p w14:paraId="331A9857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N2);</w:t>
      </w:r>
    </w:p>
    <w:p w14:paraId="1E531BF9" w14:textId="77777777"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564D52D" w14:textId="77777777" w:rsidR="003A04D5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853289E" w14:textId="77777777" w:rsidR="003A04D5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94A063E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7"/>
    </w:p>
    <w:p w14:paraId="57DE785A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CBBE9E4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089776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A75639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2A37FB5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56702AA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DE31A4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6231A0C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BAB2469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A0B91F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EAA02B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0F7D85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C4F205E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299BA2C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3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14:paraId="4E8805EC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535803B4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292E97A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913EC67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60E14A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BAFC4BA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711ADC2C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E7D8490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0535677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828D804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11F3E18E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420BEBB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A, s = 0;</w:t>
      </w:r>
    </w:p>
    <w:p w14:paraId="0741E3FA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А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5D3B1B6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55535F6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</w:t>
      </w:r>
      <w:proofErr w:type="spellStart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еперь</w:t>
      </w:r>
      <w:proofErr w:type="spellEnd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103E39A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D3F5E7E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2318CF8F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9DF54E1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Convert.ToInt32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ow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,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14:paraId="57C7EA7E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B7BCACD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14:paraId="471FEAF2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2E8522E7" w14:textId="77777777"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498BB5A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25857D1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8"/>
    </w:p>
    <w:p w14:paraId="022DCAE4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CD37C3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8E110C1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4C8F95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2D2E4E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95644BF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982821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148648A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45C0FF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C09DFAF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D73B35" w14:textId="77777777"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0712D4" w14:textId="77777777"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4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5</w:t>
      </w:r>
    </w:p>
    <w:p w14:paraId="7F6A4027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A2C2303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A47F3E4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646ECF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8FBD423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00633DC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29003D0A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932725E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F5A296E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0F46462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ABBF484" w14:textId="77777777"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7A061F7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A, s = 0;</w:t>
      </w:r>
    </w:p>
    <w:p w14:paraId="6EDB1DCA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А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712BF26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53BFCE1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</w:t>
      </w:r>
      <w:proofErr w:type="spellStart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еперь</w:t>
      </w:r>
      <w:proofErr w:type="spellEnd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961290A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F7054A7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336C536D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DC93E62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= -s;</w:t>
      </w:r>
    </w:p>
    <w:p w14:paraId="0C6B21E0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Convert.ToInt32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ow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,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14:paraId="04FF53EA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242DAB3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14:paraId="69CCE2AF" w14:textId="77777777"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42155B9" w14:textId="77777777" w:rsidR="00F74923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DE2879A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22927739"/>
    </w:p>
    <w:p w14:paraId="36790047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B0C7BC2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F4A4C3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6173CE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A46AB2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9E05BC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84EB352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E422935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B33969F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6" w:name="_Toc22927740"/>
      <w:bookmarkEnd w:id="25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6"/>
    </w:p>
    <w:p w14:paraId="2526065D" w14:textId="77777777" w:rsidR="0009027D" w:rsidRDefault="0009027D" w:rsidP="009F6312">
      <w:pPr>
        <w:rPr>
          <w:rFonts w:eastAsiaTheme="minorHAnsi"/>
          <w:lang w:eastAsia="en-US"/>
        </w:rPr>
      </w:pPr>
    </w:p>
    <w:p w14:paraId="3ECEE4E4" w14:textId="77777777" w:rsidR="00F74923" w:rsidRPr="009F6312" w:rsidRDefault="003F6FBC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DFD90EE" wp14:editId="3C6BF75F">
            <wp:extent cx="2694940" cy="23444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13007"/>
                    <a:stretch/>
                  </pic:blipFill>
                  <pic:spPr bwMode="auto">
                    <a:xfrm>
                      <a:off x="0" y="0"/>
                      <a:ext cx="2695238" cy="23446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2FE721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22C2B0D6" w14:textId="77777777"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2206BF09" w14:textId="77777777" w:rsidR="004B1822" w:rsidRDefault="003F6FBC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C213D63" wp14:editId="2F42B95F">
            <wp:extent cx="1789583" cy="63754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37406"/>
                    <a:stretch/>
                  </pic:blipFill>
                  <pic:spPr bwMode="auto">
                    <a:xfrm>
                      <a:off x="0" y="0"/>
                      <a:ext cx="1790476" cy="637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DB8612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3BB35D85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6B179041" w14:textId="77777777" w:rsidR="00077F4E" w:rsidRDefault="003F6FBC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7557A77" wp14:editId="5DDA311E">
            <wp:extent cx="1647190" cy="143758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9258"/>
                    <a:stretch/>
                  </pic:blipFill>
                  <pic:spPr bwMode="auto">
                    <a:xfrm>
                      <a:off x="0" y="0"/>
                      <a:ext cx="1647619" cy="1437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05FEC2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3B0B16BE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3744EB1" w14:textId="77777777" w:rsidR="00077F4E" w:rsidRDefault="00FA2E06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AA806CF" wp14:editId="599BEE7A">
            <wp:extent cx="1989880" cy="11518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22939"/>
                    <a:stretch/>
                  </pic:blipFill>
                  <pic:spPr bwMode="auto">
                    <a:xfrm>
                      <a:off x="0" y="0"/>
                      <a:ext cx="1990476" cy="1152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FBBAB7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4736ACDC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7925E79" w14:textId="77777777" w:rsidR="006730E9" w:rsidRDefault="00FA2E06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591FAD8" wp14:editId="22443B0A">
            <wp:extent cx="1989834" cy="106807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24709"/>
                    <a:stretch/>
                  </pic:blipFill>
                  <pic:spPr bwMode="auto">
                    <a:xfrm>
                      <a:off x="0" y="0"/>
                      <a:ext cx="1990476" cy="10684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F06AC" w14:textId="77777777"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3DEFCF99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843161" w14:textId="77777777" w:rsidR="0013758A" w:rsidRDefault="0013758A" w:rsidP="00E57C13">
      <w:r>
        <w:separator/>
      </w:r>
    </w:p>
  </w:endnote>
  <w:endnote w:type="continuationSeparator" w:id="0">
    <w:p w14:paraId="04E53BFA" w14:textId="77777777" w:rsidR="0013758A" w:rsidRDefault="0013758A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59223D78" w14:textId="77777777"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2E06">
          <w:rPr>
            <w:noProof/>
          </w:rPr>
          <w:t>13</w:t>
        </w:r>
        <w:r>
          <w:fldChar w:fldCharType="end"/>
        </w:r>
      </w:p>
    </w:sdtContent>
  </w:sdt>
  <w:p w14:paraId="119D0CF9" w14:textId="77777777"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80B2B9" w14:textId="77777777" w:rsidR="0013758A" w:rsidRDefault="0013758A" w:rsidP="00E57C13">
      <w:r>
        <w:separator/>
      </w:r>
    </w:p>
  </w:footnote>
  <w:footnote w:type="continuationSeparator" w:id="0">
    <w:p w14:paraId="7854093E" w14:textId="77777777" w:rsidR="0013758A" w:rsidRDefault="0013758A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D719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673C7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E9028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9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A3155A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A9414D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2B6826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CE43EA4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A068EF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1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2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70C5426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EF495B"/>
    <w:multiLevelType w:val="hybridMultilevel"/>
    <w:tmpl w:val="C43EFB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520330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7"/>
  </w:num>
  <w:num w:numId="3">
    <w:abstractNumId w:val="22"/>
  </w:num>
  <w:num w:numId="4">
    <w:abstractNumId w:val="9"/>
  </w:num>
  <w:num w:numId="5">
    <w:abstractNumId w:val="7"/>
  </w:num>
  <w:num w:numId="6">
    <w:abstractNumId w:val="12"/>
  </w:num>
  <w:num w:numId="7">
    <w:abstractNumId w:val="18"/>
  </w:num>
  <w:num w:numId="8">
    <w:abstractNumId w:val="6"/>
  </w:num>
  <w:num w:numId="9">
    <w:abstractNumId w:val="1"/>
  </w:num>
  <w:num w:numId="10">
    <w:abstractNumId w:val="29"/>
  </w:num>
  <w:num w:numId="11">
    <w:abstractNumId w:val="8"/>
  </w:num>
  <w:num w:numId="12">
    <w:abstractNumId w:val="13"/>
  </w:num>
  <w:num w:numId="13">
    <w:abstractNumId w:val="28"/>
  </w:num>
  <w:num w:numId="14">
    <w:abstractNumId w:val="21"/>
  </w:num>
  <w:num w:numId="15">
    <w:abstractNumId w:val="5"/>
  </w:num>
  <w:num w:numId="16">
    <w:abstractNumId w:val="10"/>
  </w:num>
  <w:num w:numId="17">
    <w:abstractNumId w:val="16"/>
  </w:num>
  <w:num w:numId="18">
    <w:abstractNumId w:val="14"/>
  </w:num>
  <w:num w:numId="19">
    <w:abstractNumId w:val="2"/>
  </w:num>
  <w:num w:numId="20">
    <w:abstractNumId w:val="24"/>
  </w:num>
  <w:num w:numId="21">
    <w:abstractNumId w:val="11"/>
  </w:num>
  <w:num w:numId="22">
    <w:abstractNumId w:val="20"/>
  </w:num>
  <w:num w:numId="23">
    <w:abstractNumId w:val="15"/>
  </w:num>
  <w:num w:numId="24">
    <w:abstractNumId w:val="23"/>
  </w:num>
  <w:num w:numId="25">
    <w:abstractNumId w:val="0"/>
  </w:num>
  <w:num w:numId="26">
    <w:abstractNumId w:val="4"/>
  </w:num>
  <w:num w:numId="27">
    <w:abstractNumId w:val="3"/>
  </w:num>
  <w:num w:numId="28">
    <w:abstractNumId w:val="26"/>
  </w:num>
  <w:num w:numId="29">
    <w:abstractNumId w:val="19"/>
  </w:num>
  <w:num w:numId="30">
    <w:abstractNumId w:val="1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C3723"/>
    <w:rsid w:val="000F29D3"/>
    <w:rsid w:val="00102F6A"/>
    <w:rsid w:val="0013758A"/>
    <w:rsid w:val="00140E44"/>
    <w:rsid w:val="001D218D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F16B8"/>
    <w:rsid w:val="003F6FBC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96DD9"/>
    <w:rsid w:val="00DB2C74"/>
    <w:rsid w:val="00DC68EF"/>
    <w:rsid w:val="00DC6997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21E5E8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FF99A8-6541-4CAB-90FB-79DE6C17B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14</Pages>
  <Words>1301</Words>
  <Characters>7418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5</cp:revision>
  <dcterms:created xsi:type="dcterms:W3CDTF">2019-10-07T09:33:00Z</dcterms:created>
  <dcterms:modified xsi:type="dcterms:W3CDTF">2020-01-14T23:43:00Z</dcterms:modified>
</cp:coreProperties>
</file>